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2267" w:rsidRDefault="00D02267" w:rsidP="00D02267">
      <w:pPr>
        <w:pStyle w:val="Titel"/>
      </w:pPr>
      <w:r>
        <w:t>Systemarkitektur</w:t>
      </w:r>
    </w:p>
    <w:p w:rsidR="00D02267" w:rsidRPr="005F2B75" w:rsidRDefault="00D02267" w:rsidP="00D02267">
      <w:pPr>
        <w:spacing w:after="0"/>
      </w:pPr>
      <w:r w:rsidRPr="005F2B75">
        <w:t>Til beskrivelse af systemarkitekturen og det detaljerede design for produktet, er der benyttet SysML.</w:t>
      </w:r>
    </w:p>
    <w:p w:rsidR="00D02267" w:rsidRPr="005F2B75" w:rsidRDefault="00D02267" w:rsidP="00D02267">
      <w:pPr>
        <w:spacing w:after="0"/>
      </w:pPr>
      <w:r w:rsidRPr="005F2B75">
        <w:t>SysML anvendes her, da blodtryks</w:t>
      </w:r>
      <w:r w:rsidR="00A75804" w:rsidRPr="005F2B75">
        <w:t>måle</w:t>
      </w:r>
      <w:r w:rsidRPr="005F2B75">
        <w:t xml:space="preserve">systemet både indeholder software og hardware. Et af de  </w:t>
      </w:r>
    </w:p>
    <w:p w:rsidR="00D02267" w:rsidRPr="005F2B75" w:rsidRDefault="00D02267" w:rsidP="00D02267">
      <w:pPr>
        <w:spacing w:after="0"/>
      </w:pPr>
      <w:r w:rsidRPr="005F2B75">
        <w:t xml:space="preserve">vigtigste argumenter for brug af SysML er, at de fastlagte standarder i sproget medfører en bedre </w:t>
      </w:r>
    </w:p>
    <w:p w:rsidR="00D02267" w:rsidRPr="005F2B75" w:rsidRDefault="00D02267" w:rsidP="00D02267">
      <w:pPr>
        <w:spacing w:after="0"/>
      </w:pPr>
      <w:r w:rsidRPr="005F2B75">
        <w:t>formidling af systemet, hvilket giver et større overblik.</w:t>
      </w:r>
    </w:p>
    <w:p w:rsidR="00594DA4" w:rsidRDefault="00F33A29" w:rsidP="00594DA4">
      <w:pPr>
        <w:pStyle w:val="Overskrift1"/>
        <w:spacing w:before="240"/>
        <w:rPr>
          <w:rFonts w:asciiTheme="minorHAnsi" w:hAnsiTheme="minorHAnsi"/>
          <w:szCs w:val="22"/>
        </w:rPr>
      </w:pPr>
      <w:r w:rsidRPr="005F2B75">
        <w:rPr>
          <w:rFonts w:asciiTheme="minorHAnsi" w:hAnsiTheme="minorHAnsi"/>
          <w:szCs w:val="22"/>
        </w:rPr>
        <w:t xml:space="preserve">Hardware - </w:t>
      </w:r>
      <w:r w:rsidR="00D649FB">
        <w:rPr>
          <w:rFonts w:asciiTheme="minorHAnsi" w:hAnsiTheme="minorHAnsi"/>
          <w:szCs w:val="22"/>
        </w:rPr>
        <w:t>Arkitektur</w:t>
      </w:r>
      <w:r w:rsidR="00594DA4">
        <w:rPr>
          <w:rFonts w:asciiTheme="minorHAnsi" w:hAnsiTheme="minorHAnsi"/>
          <w:szCs w:val="22"/>
        </w:rPr>
        <w:t xml:space="preserve">    </w:t>
      </w:r>
    </w:p>
    <w:p w:rsidR="00D02267" w:rsidRPr="00594DA4" w:rsidRDefault="00594DA4" w:rsidP="00594DA4">
      <w:pPr>
        <w:spacing w:after="0"/>
        <w:rPr>
          <w:i/>
          <w:sz w:val="24"/>
        </w:rPr>
      </w:pPr>
      <w:r w:rsidRPr="00594DA4">
        <w:rPr>
          <w:i/>
          <w:sz w:val="20"/>
        </w:rPr>
        <w:t>(</w:t>
      </w:r>
      <w:r>
        <w:rPr>
          <w:i/>
          <w:sz w:val="20"/>
        </w:rPr>
        <w:t>k</w:t>
      </w:r>
      <w:r w:rsidRPr="00594DA4">
        <w:rPr>
          <w:i/>
          <w:sz w:val="20"/>
        </w:rPr>
        <w:t xml:space="preserve">rav: </w:t>
      </w:r>
      <w:r>
        <w:rPr>
          <w:i/>
          <w:sz w:val="20"/>
        </w:rPr>
        <w:t xml:space="preserve">Til elektronikkredsløbsdesignet </w:t>
      </w:r>
      <w:r w:rsidRPr="00594DA4">
        <w:rPr>
          <w:i/>
          <w:sz w:val="20"/>
        </w:rPr>
        <w:t>skal både funktionalitet og grænseflader beskrives for forstærkerdel og filterblok)</w:t>
      </w:r>
    </w:p>
    <w:p w:rsidR="005F2B75" w:rsidRPr="005F2B75" w:rsidRDefault="005F2B75" w:rsidP="005F2B75">
      <w:r w:rsidRPr="005F2B75">
        <w:t>Hardware-delen består af et elektronisk kredsløb, som forstærker signalet fra tryktransduceren og filtrerer det med et indbygget analogt filter.</w:t>
      </w:r>
    </w:p>
    <w:p w:rsidR="00D02267" w:rsidRPr="005F2B75" w:rsidRDefault="00D02267" w:rsidP="00D02267">
      <w:r w:rsidRPr="005F2B75">
        <w:t>Til at skabe overblik over blodtryksmålesystemets hardware er der uarbejdet en figur</w:t>
      </w:r>
      <w:r w:rsidR="0071097F" w:rsidRPr="005F2B75">
        <w:t>,</w:t>
      </w:r>
      <w:r w:rsidRPr="005F2B75">
        <w:t xml:space="preserve"> der viser hele det overordnet system.</w:t>
      </w:r>
    </w:p>
    <w:p w:rsidR="0071097F" w:rsidRPr="005F2B75" w:rsidRDefault="0071097F" w:rsidP="0071097F">
      <w:pPr>
        <w:keepNext/>
        <w:spacing w:after="0"/>
      </w:pPr>
      <w:r w:rsidRPr="005F2B75"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74.5pt" o:ole="">
            <v:imagedata r:id="rId7" o:title=""/>
          </v:shape>
          <o:OLEObject Type="Embed" ProgID="Visio.Drawing.11" ShapeID="_x0000_i1025" DrawAspect="Content" ObjectID="_1508758925" r:id="rId8"/>
        </w:object>
      </w:r>
    </w:p>
    <w:p w:rsidR="0071097F" w:rsidRPr="005F2B75" w:rsidRDefault="0071097F" w:rsidP="0071097F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857A0E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857A0E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1</w:t>
      </w:r>
      <w:r w:rsidR="00857A0E" w:rsidRPr="005F2B75">
        <w:rPr>
          <w:szCs w:val="22"/>
        </w:rPr>
        <w:fldChar w:fldCharType="end"/>
      </w:r>
      <w:r w:rsidRPr="005F2B75">
        <w:rPr>
          <w:szCs w:val="22"/>
        </w:rPr>
        <w:t xml:space="preserve"> - Blodtryksmålesystemet</w:t>
      </w:r>
    </w:p>
    <w:p w:rsidR="0071097F" w:rsidRPr="005F2B75" w:rsidRDefault="00936FCE" w:rsidP="00A75804">
      <w:r w:rsidRPr="005F2B75">
        <w:t xml:space="preserve">Denne illustrerer, </w:t>
      </w:r>
      <w:r w:rsidR="00A75804" w:rsidRPr="005F2B75">
        <w:t xml:space="preserve">at ind i transduceren kommer </w:t>
      </w:r>
      <w:r w:rsidRPr="005F2B75">
        <w:t>tryk</w:t>
      </w:r>
      <w:r w:rsidR="00A75804" w:rsidRPr="005F2B75">
        <w:t>ket</w:t>
      </w:r>
      <w:r w:rsidRPr="005F2B75">
        <w:t xml:space="preserve"> og derud af et støjfyldt signal. Dette signal bliver ved forstærkeren forstærket og heraf et forstærket støjfyldt signal. Igennem filtret bliver støjen filtreret fra. </w:t>
      </w:r>
      <w:r w:rsidR="00A75804" w:rsidRPr="005F2B75">
        <w:t>Det filtreret signal føres igennem DAQ’en og ud kommer et digital</w:t>
      </w:r>
      <w:r w:rsidR="00847D39">
        <w:t>t</w:t>
      </w:r>
      <w:r w:rsidR="00A75804" w:rsidRPr="005F2B75">
        <w:t xml:space="preserve"> signal, som anvendes i computerens softwareprogram.</w:t>
      </w:r>
    </w:p>
    <w:p w:rsidR="0071097F" w:rsidRPr="005F2B75" w:rsidRDefault="00D02267" w:rsidP="00D02267">
      <w:r w:rsidRPr="005F2B75">
        <w:t xml:space="preserve">Til at præcisere komponenterne i blodtryksmålesystemets hardware, er der valgt at lave </w:t>
      </w:r>
      <w:r w:rsidR="0071097F" w:rsidRPr="005F2B75">
        <w:t xml:space="preserve">strukturdiagrammer. Her er der anvendt blokdefinitionsdiagram(bdd) og et internt blokdiagram(ibd). </w:t>
      </w:r>
    </w:p>
    <w:p w:rsidR="00D02267" w:rsidRPr="005F2B75" w:rsidRDefault="0071097F" w:rsidP="005F2B75">
      <w:r w:rsidRPr="005F2B75">
        <w:t>B</w:t>
      </w:r>
      <w:r w:rsidR="00D02267" w:rsidRPr="005F2B75">
        <w:t>lok-definitionsdiagram</w:t>
      </w:r>
      <w:r w:rsidRPr="005F2B75">
        <w:t>met er anvendt til</w:t>
      </w:r>
      <w:r w:rsidR="005F2B75" w:rsidRPr="005F2B75">
        <w:t>,</w:t>
      </w:r>
      <w:r w:rsidRPr="005F2B75">
        <w:t xml:space="preserve"> at dokumente</w:t>
      </w:r>
      <w:r w:rsidR="005F2B75" w:rsidRPr="005F2B75">
        <w:t xml:space="preserve">re nedbrydningen af systemet og </w:t>
      </w:r>
      <w:r w:rsidRPr="005F2B75">
        <w:t>forholdene mellem blokkene. Det interne blokdiagram er anvendt til</w:t>
      </w:r>
      <w:r w:rsidR="005F2B75" w:rsidRPr="005F2B75">
        <w:t>,</w:t>
      </w:r>
      <w:r w:rsidRPr="005F2B75">
        <w:t xml:space="preserve"> at dokumentere den interne struktur i blokkene. </w:t>
      </w:r>
    </w:p>
    <w:p w:rsidR="00936FCE" w:rsidRPr="005F2B75" w:rsidRDefault="009E56D0" w:rsidP="00936FCE">
      <w:pPr>
        <w:keepNext/>
        <w:spacing w:after="0"/>
      </w:pPr>
      <w:r>
        <w:object w:dxaOrig="10799" w:dyaOrig="4336">
          <v:shape id="_x0000_i1026" type="#_x0000_t75" style="width:481.4pt;height:193.4pt" o:ole="">
            <v:imagedata r:id="rId9" o:title=""/>
          </v:shape>
          <o:OLEObject Type="Embed" ProgID="Visio.Drawing.11" ShapeID="_x0000_i1026" DrawAspect="Content" ObjectID="_1508758926" r:id="rId10"/>
        </w:object>
      </w:r>
    </w:p>
    <w:p w:rsidR="0071097F" w:rsidRDefault="00936FCE" w:rsidP="00936FCE">
      <w:pPr>
        <w:pStyle w:val="Billedtekst"/>
        <w:spacing w:after="0"/>
        <w:rPr>
          <w:szCs w:val="22"/>
        </w:rPr>
      </w:pPr>
      <w:r w:rsidRPr="005F2B75">
        <w:rPr>
          <w:szCs w:val="22"/>
        </w:rPr>
        <w:t xml:space="preserve">Figur </w:t>
      </w:r>
      <w:r w:rsidR="00857A0E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857A0E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2</w:t>
      </w:r>
      <w:r w:rsidR="00857A0E" w:rsidRPr="005F2B75">
        <w:rPr>
          <w:szCs w:val="22"/>
        </w:rPr>
        <w:fldChar w:fldCharType="end"/>
      </w:r>
      <w:r w:rsidRPr="005F2B75">
        <w:rPr>
          <w:szCs w:val="22"/>
        </w:rPr>
        <w:t xml:space="preserve"> - bdd</w:t>
      </w:r>
    </w:p>
    <w:p w:rsidR="009E56D0" w:rsidRPr="0035544A" w:rsidRDefault="009E56D0" w:rsidP="0035544A">
      <w:pPr>
        <w:spacing w:after="0"/>
        <w:rPr>
          <w:b/>
        </w:rPr>
      </w:pPr>
      <w:r w:rsidRPr="0035544A">
        <w:rPr>
          <w:b/>
        </w:rPr>
        <w:lastRenderedPageBreak/>
        <w:t>Blokbeskrivelser:</w:t>
      </w:r>
    </w:p>
    <w:p w:rsidR="0035544A" w:rsidRPr="009E56D0" w:rsidRDefault="0035544A" w:rsidP="0035544A">
      <w:pPr>
        <w:spacing w:after="0"/>
      </w:pPr>
      <w:r>
        <w:t xml:space="preserve">Transducer: En tryktransducer, som konverterer et tryk til et analogt elektrisk signal. </w:t>
      </w:r>
    </w:p>
    <w:p w:rsidR="0035544A" w:rsidRDefault="0035544A" w:rsidP="0035544A">
      <w:pPr>
        <w:spacing w:after="0"/>
      </w:pPr>
      <w:r>
        <w:t xml:space="preserve">Forstærker: Signalet forstærkes således at hele forsyningsspændingen udnyttes. </w:t>
      </w:r>
    </w:p>
    <w:p w:rsidR="0035544A" w:rsidRDefault="0035544A" w:rsidP="0035544A">
      <w:pPr>
        <w:spacing w:after="0"/>
      </w:pPr>
      <w:r>
        <w:t xml:space="preserve">Filter: Et 2.ordenslavpasfilter fjerner højfrekvent støj. </w:t>
      </w:r>
    </w:p>
    <w:p w:rsidR="009E56D0" w:rsidRPr="009E56D0" w:rsidRDefault="009E56D0" w:rsidP="0035544A">
      <w:pPr>
        <w:spacing w:after="0"/>
      </w:pPr>
      <w:r w:rsidRPr="009E56D0">
        <w:t xml:space="preserve">DAQ: A/D konverter </w:t>
      </w:r>
      <w:r>
        <w:t>omsætter den analoge indgangs</w:t>
      </w:r>
      <w:r w:rsidR="0035544A">
        <w:t xml:space="preserve">spænding til et digitalt signal. </w:t>
      </w:r>
    </w:p>
    <w:p w:rsidR="00936FCE" w:rsidRDefault="0035544A" w:rsidP="00936FCE">
      <w:pPr>
        <w:spacing w:after="0"/>
      </w:pPr>
      <w:r>
        <w:t xml:space="preserve">Computer: Enheden som indeholder softwareprogrammet til visning af blodtryk. </w:t>
      </w:r>
    </w:p>
    <w:p w:rsidR="0035544A" w:rsidRPr="005F2B75" w:rsidRDefault="0035544A" w:rsidP="00936FCE">
      <w:pPr>
        <w:spacing w:after="0"/>
      </w:pPr>
    </w:p>
    <w:p w:rsidR="009E4E85" w:rsidRPr="005F2B75" w:rsidRDefault="00C76D2F" w:rsidP="009E4E85">
      <w:pPr>
        <w:keepNext/>
        <w:spacing w:after="0"/>
      </w:pPr>
      <w:r>
        <w:object w:dxaOrig="11580" w:dyaOrig="4745">
          <v:shape id="_x0000_i1027" type="#_x0000_t75" style="width:481.4pt;height:196.75pt" o:ole="">
            <v:imagedata r:id="rId11" o:title=""/>
          </v:shape>
          <o:OLEObject Type="Embed" ProgID="Visio.Drawing.11" ShapeID="_x0000_i1027" DrawAspect="Content" ObjectID="_1508758927" r:id="rId12"/>
        </w:object>
      </w:r>
    </w:p>
    <w:p w:rsidR="00936FCE" w:rsidRPr="005F2B75" w:rsidRDefault="009E4E85" w:rsidP="009E4E85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857A0E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857A0E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3</w:t>
      </w:r>
      <w:r w:rsidR="00857A0E" w:rsidRPr="005F2B75">
        <w:rPr>
          <w:szCs w:val="22"/>
        </w:rPr>
        <w:fldChar w:fldCharType="end"/>
      </w:r>
      <w:r w:rsidRPr="005F2B75">
        <w:rPr>
          <w:szCs w:val="22"/>
        </w:rPr>
        <w:t xml:space="preserve"> - ibd</w:t>
      </w:r>
    </w:p>
    <w:tbl>
      <w:tblPr>
        <w:tblStyle w:val="Tabel-Gitter"/>
        <w:tblW w:w="0" w:type="auto"/>
        <w:tblInd w:w="108" w:type="dxa"/>
        <w:tblLook w:val="04A0"/>
      </w:tblPr>
      <w:tblGrid>
        <w:gridCol w:w="2694"/>
        <w:gridCol w:w="4536"/>
        <w:gridCol w:w="1237"/>
        <w:gridCol w:w="1218"/>
      </w:tblGrid>
      <w:tr w:rsidR="007C13B2" w:rsidTr="00847D39">
        <w:tc>
          <w:tcPr>
            <w:tcW w:w="2694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navn</w:t>
            </w:r>
          </w:p>
        </w:tc>
        <w:tc>
          <w:tcPr>
            <w:tcW w:w="4536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beskrivelse</w:t>
            </w:r>
          </w:p>
        </w:tc>
        <w:tc>
          <w:tcPr>
            <w:tcW w:w="1237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Out</w:t>
            </w:r>
          </w:p>
        </w:tc>
        <w:tc>
          <w:tcPr>
            <w:tcW w:w="1203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In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B559CA" w:rsidP="007C13B2">
            <w:pPr>
              <w:spacing w:before="120" w:after="120"/>
            </w:pPr>
            <w:r>
              <w:t>Støjfyldt signal</w:t>
            </w:r>
          </w:p>
        </w:tc>
        <w:tc>
          <w:tcPr>
            <w:tcW w:w="4536" w:type="dxa"/>
          </w:tcPr>
          <w:p w:rsidR="007C13B2" w:rsidRPr="007C13B2" w:rsidRDefault="00C76D2F" w:rsidP="00C76D2F">
            <w:pPr>
              <w:spacing w:before="120" w:after="120"/>
            </w:pPr>
            <w:r>
              <w:t>Elektrisk analogt signal med støj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Transduc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støjfyld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støjfyld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 xml:space="preserve">Forstærker 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filtrere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filtrere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Digital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digitalt signal</w:t>
            </w:r>
            <w:r w:rsidR="009E56D0">
              <w:t xml:space="preserve"> med data via USB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  <w:tc>
          <w:tcPr>
            <w:tcW w:w="1203" w:type="dxa"/>
          </w:tcPr>
          <w:p w:rsidR="007C13B2" w:rsidRPr="007C13B2" w:rsidRDefault="0098682D" w:rsidP="00C76D2F">
            <w:pPr>
              <w:keepNext/>
              <w:spacing w:before="120" w:after="120"/>
            </w:pPr>
            <w:r>
              <w:t>Computer</w:t>
            </w:r>
          </w:p>
        </w:tc>
      </w:tr>
      <w:tr w:rsidR="00B3765F" w:rsidTr="00847D39">
        <w:tc>
          <w:tcPr>
            <w:tcW w:w="2694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r>
              <w:t>Forsyningsspænding</w:t>
            </w:r>
          </w:p>
        </w:tc>
        <w:tc>
          <w:tcPr>
            <w:tcW w:w="4536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r>
              <w:t>Positiv og negativ 9V</w:t>
            </w:r>
          </w:p>
        </w:tc>
        <w:tc>
          <w:tcPr>
            <w:tcW w:w="1237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bookmarkStart w:id="0" w:name="_GoBack"/>
            <w:bookmarkEnd w:id="0"/>
            <w:r>
              <w:t>Batterier</w:t>
            </w:r>
          </w:p>
        </w:tc>
        <w:tc>
          <w:tcPr>
            <w:tcW w:w="1203" w:type="dxa"/>
          </w:tcPr>
          <w:p w:rsidR="00B3765F" w:rsidRDefault="00B3765F" w:rsidP="00C76D2F">
            <w:pPr>
              <w:keepNext/>
              <w:spacing w:before="120" w:after="120"/>
            </w:pPr>
            <w:r>
              <w:t>Transduc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orstærk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ilter</w:t>
            </w:r>
          </w:p>
        </w:tc>
      </w:tr>
    </w:tbl>
    <w:p w:rsidR="007C13B2" w:rsidRDefault="00C76D2F" w:rsidP="00C76D2F">
      <w:pPr>
        <w:pStyle w:val="Billedtekst"/>
      </w:pPr>
      <w:r>
        <w:t xml:space="preserve">Tabel </w:t>
      </w:r>
      <w:r w:rsidR="00857A0E">
        <w:fldChar w:fldCharType="begin"/>
      </w:r>
      <w:r w:rsidR="00E235FC">
        <w:instrText xml:space="preserve"> SEQ Tabel \* ARABIC </w:instrText>
      </w:r>
      <w:r w:rsidR="00857A0E">
        <w:fldChar w:fldCharType="separate"/>
      </w:r>
      <w:r>
        <w:rPr>
          <w:noProof/>
        </w:rPr>
        <w:t>1</w:t>
      </w:r>
      <w:r w:rsidR="00857A0E">
        <w:rPr>
          <w:noProof/>
        </w:rPr>
        <w:fldChar w:fldCharType="end"/>
      </w:r>
      <w:r>
        <w:t>- Signaltabel</w:t>
      </w:r>
    </w:p>
    <w:p w:rsidR="0035544A" w:rsidRDefault="0035544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649FB" w:rsidRDefault="00D649FB" w:rsidP="00D649FB">
      <w:pPr>
        <w:pStyle w:val="Overskrift1"/>
      </w:pPr>
      <w:r>
        <w:t>Hardware-Design</w:t>
      </w:r>
    </w:p>
    <w:p w:rsidR="00157DB9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Lavpasfilter</w:t>
      </w:r>
    </w:p>
    <w:p w:rsidR="00A75804" w:rsidRPr="005F2B75" w:rsidRDefault="00A75804" w:rsidP="00A75804">
      <w:pPr>
        <w:spacing w:after="0"/>
      </w:pPr>
      <w:r w:rsidRPr="005F2B75">
        <w:t>Der benyttes et lavpasfilter for at undgå aliasering. Dette kaldes derfor for et antialiseringsfilter.</w:t>
      </w:r>
    </w:p>
    <w:p w:rsidR="00A75804" w:rsidRPr="005F2B75" w:rsidRDefault="005F2B75" w:rsidP="00A75804">
      <w:pPr>
        <w:spacing w:after="0"/>
      </w:pPr>
      <w:r>
        <w:t>I dette projekt</w:t>
      </w:r>
      <w:r w:rsidR="00A75804" w:rsidRPr="005F2B75">
        <w:t xml:space="preserve"> arbejdes med et aktivt 2. ordens lavpasfilter, som består af et pasbånd og et stopbånd. </w:t>
      </w:r>
    </w:p>
    <w:p w:rsidR="00612D40" w:rsidRPr="005F2B75" w:rsidRDefault="00A75804" w:rsidP="00612D40">
      <w:pPr>
        <w:keepNext/>
        <w:spacing w:after="0"/>
        <w:jc w:val="center"/>
      </w:pPr>
      <w:r w:rsidRPr="005F2B75">
        <w:rPr>
          <w:noProof/>
          <w:lang w:eastAsia="da-DK"/>
        </w:rPr>
        <w:drawing>
          <wp:inline distT="0" distB="0" distL="0" distR="0">
            <wp:extent cx="1676400" cy="1323975"/>
            <wp:effectExtent l="19050" t="0" r="0" b="0"/>
            <wp:docPr id="1" name="Billed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7947" r="5264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804" w:rsidRPr="005F2B75" w:rsidRDefault="00612D40" w:rsidP="00612D40">
      <w:pPr>
        <w:pStyle w:val="Billedtekst"/>
        <w:jc w:val="center"/>
        <w:rPr>
          <w:sz w:val="20"/>
          <w:szCs w:val="22"/>
        </w:rPr>
      </w:pPr>
      <w:r w:rsidRPr="005F2B75">
        <w:rPr>
          <w:sz w:val="20"/>
          <w:szCs w:val="22"/>
        </w:rPr>
        <w:t xml:space="preserve">Figur </w:t>
      </w:r>
      <w:r w:rsidR="00857A0E" w:rsidRPr="005F2B75">
        <w:rPr>
          <w:sz w:val="20"/>
          <w:szCs w:val="22"/>
        </w:rPr>
        <w:fldChar w:fldCharType="begin"/>
      </w:r>
      <w:r w:rsidR="00A9244D" w:rsidRPr="005F2B75">
        <w:rPr>
          <w:sz w:val="20"/>
          <w:szCs w:val="22"/>
        </w:rPr>
        <w:instrText xml:space="preserve"> SEQ Figur \* ARABIC </w:instrText>
      </w:r>
      <w:r w:rsidR="00857A0E" w:rsidRPr="005F2B75">
        <w:rPr>
          <w:sz w:val="20"/>
          <w:szCs w:val="22"/>
        </w:rPr>
        <w:fldChar w:fldCharType="separate"/>
      </w:r>
      <w:r w:rsidRPr="005F2B75">
        <w:rPr>
          <w:noProof/>
          <w:sz w:val="20"/>
          <w:szCs w:val="22"/>
        </w:rPr>
        <w:t>4</w:t>
      </w:r>
      <w:r w:rsidR="00857A0E" w:rsidRPr="005F2B75">
        <w:rPr>
          <w:sz w:val="20"/>
          <w:szCs w:val="22"/>
        </w:rPr>
        <w:fldChar w:fldCharType="end"/>
      </w:r>
      <w:r w:rsidRPr="005F2B75">
        <w:rPr>
          <w:sz w:val="20"/>
          <w:szCs w:val="22"/>
        </w:rPr>
        <w:t xml:space="preserve"> - Gain respons Lavpas</w:t>
      </w:r>
    </w:p>
    <w:p w:rsidR="00A75804" w:rsidRPr="005F2B75" w:rsidRDefault="00A75804" w:rsidP="00A75804">
      <w:r w:rsidRPr="005F2B75">
        <w:t>Pasbåndet lader lave frekvenser</w:t>
      </w:r>
      <w:r w:rsidR="003C5CAE" w:rsidRPr="005F2B75">
        <w:t xml:space="preserve"> passere igennem med</w:t>
      </w:r>
      <w:r w:rsidRPr="005F2B75">
        <w:t xml:space="preserve"> ingen eller uvæsentlig dæmpning, og stopbåndet dæmper høje frekvenser væsentligt. Kurvens udvikling ses på bodeplot med frekvensen i rad/s ud af x-aksen og forstærkning i dB op ad y-aksen. </w:t>
      </w:r>
    </w:p>
    <w:p w:rsidR="00A75804" w:rsidRPr="005F2B75" w:rsidRDefault="00A75804" w:rsidP="00A75804">
      <w:r w:rsidRPr="005F2B75">
        <w:t>Knækfrekvensen er overgangen mellem pas- og stopbånd. Med andre ord så er knækfrekvensen</w:t>
      </w:r>
      <w:r w:rsidR="005F2B75">
        <w:t>,</w:t>
      </w:r>
      <w:r w:rsidRPr="005F2B75">
        <w:t xml:space="preserve"> hvor indgangssignalet er dæmpet med 3 dB.  </w:t>
      </w:r>
    </w:p>
    <w:p w:rsidR="003C5CAE" w:rsidRPr="005F2B75" w:rsidRDefault="00A75804" w:rsidP="005F2B75">
      <w:pPr>
        <w:spacing w:after="120"/>
      </w:pPr>
      <w:r w:rsidRPr="005F2B75">
        <w:t xml:space="preserve">I projektet designes filtret med </w:t>
      </w:r>
      <w:r w:rsidR="005F2B75">
        <w:t>en knæk</w:t>
      </w:r>
      <w:r w:rsidRPr="005F2B75">
        <w:t>frekvens på 50 Hz. Operationsforstærkeren er af typen OP27</w:t>
      </w:r>
      <w:r w:rsidR="005F2B75">
        <w:t>.</w:t>
      </w:r>
      <w:r w:rsidRPr="005F2B75">
        <w:t xml:space="preserve"> Kondensatoren C2 er </w:t>
      </w:r>
      <w:r w:rsidR="003C5CAE" w:rsidRPr="005F2B75">
        <w:t>givet til</w:t>
      </w:r>
      <w:r w:rsidRPr="005F2B75">
        <w:t xml:space="preserve"> 680 nF og endvidere R1 = R2. </w:t>
      </w:r>
    </w:p>
    <w:p w:rsidR="00612D40" w:rsidRPr="005F2B75" w:rsidRDefault="00612D40" w:rsidP="005F2B75">
      <w:pPr>
        <w:keepNext/>
        <w:spacing w:after="0"/>
      </w:pPr>
      <w:r w:rsidRPr="005F2B75">
        <w:rPr>
          <w:noProof/>
          <w:lang w:eastAsia="da-DK"/>
        </w:rPr>
        <w:drawing>
          <wp:inline distT="0" distB="0" distL="0" distR="0">
            <wp:extent cx="4411464" cy="1790700"/>
            <wp:effectExtent l="19050" t="0" r="8136" b="0"/>
            <wp:docPr id="46" name="Billed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781" cy="1791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D40" w:rsidRPr="005F2B75" w:rsidRDefault="00612D40" w:rsidP="00612D40">
      <w:pPr>
        <w:pStyle w:val="Billedtekst"/>
        <w:rPr>
          <w:szCs w:val="22"/>
          <w:lang w:val="en-US"/>
        </w:rPr>
      </w:pPr>
      <w:r w:rsidRPr="005F2B75">
        <w:rPr>
          <w:szCs w:val="22"/>
          <w:lang w:val="en-US"/>
        </w:rPr>
        <w:t xml:space="preserve">Figur </w:t>
      </w:r>
      <w:r w:rsidR="00857A0E" w:rsidRPr="005F2B75">
        <w:rPr>
          <w:szCs w:val="22"/>
        </w:rPr>
        <w:fldChar w:fldCharType="begin"/>
      </w:r>
      <w:r w:rsidRPr="005F2B75">
        <w:rPr>
          <w:szCs w:val="22"/>
          <w:lang w:val="en-US"/>
        </w:rPr>
        <w:instrText xml:space="preserve"> SEQ Figur \* ARABIC </w:instrText>
      </w:r>
      <w:r w:rsidR="00857A0E" w:rsidRPr="005F2B75">
        <w:rPr>
          <w:szCs w:val="22"/>
        </w:rPr>
        <w:fldChar w:fldCharType="separate"/>
      </w:r>
      <w:r w:rsidRPr="005F2B75">
        <w:rPr>
          <w:noProof/>
          <w:szCs w:val="22"/>
          <w:lang w:val="en-US"/>
        </w:rPr>
        <w:t>5</w:t>
      </w:r>
      <w:r w:rsidR="00857A0E" w:rsidRPr="005F2B75">
        <w:rPr>
          <w:szCs w:val="22"/>
        </w:rPr>
        <w:fldChar w:fldCharType="end"/>
      </w:r>
      <w:r w:rsidRPr="005F2B75">
        <w:rPr>
          <w:szCs w:val="22"/>
          <w:lang w:val="en-US"/>
        </w:rPr>
        <w:t xml:space="preserve"> - Unity gain 2.ordens sallen-key lavpas konfiguration</w:t>
      </w:r>
    </w:p>
    <w:p w:rsidR="003C5CAE" w:rsidRPr="005F2B75" w:rsidRDefault="003C5CAE" w:rsidP="00A75804">
      <w:r w:rsidRPr="005F2B75">
        <w:t xml:space="preserve">Til at bestemme komponentværdier er </w:t>
      </w:r>
      <w:r w:rsidR="005F2B75">
        <w:t>der taget udgangspunkt i knæk</w:t>
      </w:r>
      <w:r w:rsidRPr="005F2B75">
        <w:t>frekvensen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571750" cy="390525"/>
            <wp:effectExtent l="1905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A75804"/>
    <w:p w:rsidR="003C5CAE" w:rsidRPr="005F2B75" w:rsidRDefault="00FA4976" w:rsidP="00A75804">
      <w:r w:rsidRPr="005F2B75">
        <w:t>Herudfra bestemmes R1 og R2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438400" cy="390525"/>
            <wp:effectExtent l="19050" t="0" r="0" b="0"/>
            <wp:docPr id="24" name="Billed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FA4976">
      <w:pPr>
        <w:spacing w:after="0"/>
      </w:pPr>
    </w:p>
    <w:p w:rsidR="00FA4976" w:rsidRPr="005F2B75" w:rsidRDefault="00612D40" w:rsidP="00A75804">
      <w:pPr>
        <w:rPr>
          <w:rFonts w:eastAsiaTheme="minorEastAsia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</w:rPr>
          <m:t>R</m:t>
        </m:r>
        <m:r>
          <w:rPr>
            <w:rFonts w:ascii="Cambria Math"/>
          </w:rPr>
          <m:t xml:space="preserve">=3860 </m:t>
        </m:r>
        <m:r>
          <w:rPr>
            <w:rFonts w:ascii="Cambria Math"/>
          </w:rPr>
          <m:t>Ω≈</m:t>
        </m:r>
        <m:r>
          <w:rPr>
            <w:rFonts w:ascii="Cambria Math"/>
          </w:rPr>
          <m:t xml:space="preserve">3,9 </m:t>
        </m:r>
        <m:r>
          <w:rPr>
            <w:rFonts w:ascii="Cambria Math" w:hAnsi="Cambria Math"/>
          </w:rPr>
          <m:t>k</m:t>
        </m:r>
        <m:r>
          <w:rPr>
            <w:rFonts w:ascii="Cambria Math"/>
          </w:rPr>
          <m:t>Ω</m:t>
        </m:r>
        <m:r>
          <w:rPr>
            <w:rFonts w:ascii="Cambria Math"/>
          </w:rPr>
          <m:t xml:space="preserve">  </m:t>
        </m:r>
      </m:oMath>
      <w:r w:rsidR="00D242E7" w:rsidRPr="005F2B75">
        <w:rPr>
          <w:rFonts w:eastAsiaTheme="minorEastAsia"/>
        </w:rPr>
        <w:t xml:space="preserve"> </w:t>
      </w:r>
    </w:p>
    <w:p w:rsidR="00D242E7" w:rsidRPr="005F2B75" w:rsidRDefault="00D242E7" w:rsidP="00A75804">
      <w:pPr>
        <w:rPr>
          <w:oMath/>
          <w:rFonts w:ascii="Cambria Math"/>
        </w:rPr>
      </w:pPr>
      <w:r w:rsidRPr="005F2B75">
        <w:rPr>
          <w:rFonts w:eastAsiaTheme="minorEastAsia"/>
        </w:rPr>
        <w:t xml:space="preserve">C1 bestemmes til 1µF. </w:t>
      </w:r>
    </w:p>
    <w:p w:rsidR="00D242E7" w:rsidRPr="005F2B75" w:rsidRDefault="00D242E7" w:rsidP="005F2B75">
      <w:pPr>
        <w:spacing w:after="0"/>
      </w:pPr>
      <w:r w:rsidRPr="005F2B75">
        <w:t>Overføringsfunktionen: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943225" cy="565031"/>
            <wp:effectExtent l="19050" t="0" r="9525" b="0"/>
            <wp:docPr id="27" name="Bille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024" cy="567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98"/>
          <w:lang w:eastAsia="da-DK"/>
        </w:rPr>
        <w:drawing>
          <wp:inline distT="0" distB="0" distL="0" distR="0">
            <wp:extent cx="4633100" cy="733425"/>
            <wp:effectExtent l="19050" t="0" r="0" b="0"/>
            <wp:docPr id="30" name="Billed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212" cy="73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FA4976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409825" cy="489802"/>
            <wp:effectExtent l="19050" t="0" r="0" b="0"/>
            <wp:docPr id="33" name="Billed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241" cy="493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27"/>
          <w:lang w:eastAsia="da-DK"/>
        </w:rPr>
        <w:drawing>
          <wp:inline distT="0" distB="0" distL="0" distR="0">
            <wp:extent cx="2838450" cy="359803"/>
            <wp:effectExtent l="19050" t="0" r="0" b="0"/>
            <wp:docPr id="36" name="Billed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936" cy="368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5F2B75">
      <w:pPr>
        <w:spacing w:after="0"/>
      </w:pPr>
    </w:p>
    <w:p w:rsidR="00A75804" w:rsidRPr="005F2B75" w:rsidRDefault="00D242E7" w:rsidP="005F2B75">
      <w:pPr>
        <w:spacing w:after="120"/>
      </w:pPr>
      <w:r w:rsidRPr="005F2B75">
        <w:t xml:space="preserve">Optegner bodeplot vha. værktøj i maple: 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noProof/>
          <w:color w:val="78000E"/>
          <w:position w:val="-27"/>
          <w:lang w:eastAsia="da-DK"/>
        </w:rPr>
        <w:drawing>
          <wp:inline distT="0" distB="0" distL="0" distR="0">
            <wp:extent cx="3238500" cy="342900"/>
            <wp:effectExtent l="19050" t="0" r="0" b="0"/>
            <wp:docPr id="39" name="Billed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color w:val="78000E"/>
        </w:rPr>
        <w:t xml:space="preserve"> </w:t>
      </w:r>
      <w:r w:rsidRPr="005F2B75">
        <w:rPr>
          <w:rFonts w:cs="Courier New"/>
          <w:b/>
          <w:bCs/>
          <w:noProof/>
          <w:color w:val="78000E"/>
          <w:position w:val="-7"/>
          <w:lang w:eastAsia="da-DK"/>
        </w:rPr>
        <w:drawing>
          <wp:inline distT="0" distB="0" distL="0" distR="0">
            <wp:extent cx="85725" cy="152400"/>
            <wp:effectExtent l="19050" t="0" r="9525" b="0"/>
            <wp:docPr id="40" name="Billed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2B75">
        <w:rPr>
          <w:rFonts w:eastAsia="Times New Roman" w:cs="Times New Roman"/>
          <w:snapToGrid w:val="0"/>
          <w:color w:val="000000"/>
          <w:w w:val="0"/>
          <w:u w:color="000000"/>
          <w:bdr w:val="none" w:sz="0" w:space="0" w:color="000000"/>
          <w:shd w:val="clear" w:color="000000" w:fill="000000"/>
        </w:rPr>
        <w:t xml:space="preserve"> </w:t>
      </w:r>
      <w:r w:rsidRPr="005F2B75">
        <w:rPr>
          <w:rFonts w:cs="Courier New"/>
          <w:b/>
          <w:bCs/>
          <w:noProof/>
          <w:color w:val="78000E"/>
          <w:lang w:eastAsia="da-DK"/>
        </w:rPr>
        <w:drawing>
          <wp:inline distT="0" distB="0" distL="0" distR="0">
            <wp:extent cx="6120130" cy="2231588"/>
            <wp:effectExtent l="19050" t="0" r="0" b="0"/>
            <wp:docPr id="45" name="Billede 45" descr="C:\Users\Bruger\Documents\GitHub\Semesterprojekt3-Blodtryk\Hardware\Bodeplot - lavpas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Bruger\Documents\GitHub\Semesterprojekt3-Blodtryk\Hardware\Bodeplot - lavpasfilter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3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A75804" w:rsidRDefault="005F2B75" w:rsidP="005F2B75">
      <w:pPr>
        <w:tabs>
          <w:tab w:val="left" w:pos="5490"/>
        </w:tabs>
        <w:spacing w:after="0"/>
      </w:pPr>
      <w:r>
        <w:t>Bodeplottet bekræfter</w:t>
      </w:r>
      <w:r w:rsidR="00D242E7" w:rsidRPr="005F2B75">
        <w:t xml:space="preserve">, at det er et lavpas filter. </w:t>
      </w:r>
      <w:r w:rsidR="00612D40" w:rsidRPr="005F2B75">
        <w:t xml:space="preserve">Der aflæses en </w:t>
      </w:r>
      <w:r>
        <w:t>knæk</w:t>
      </w:r>
      <w:r w:rsidR="00612D40" w:rsidRPr="005F2B75">
        <w:t xml:space="preserve">frekvens ved - 3db til 269 rad/s≈42,81Hz. Den beregnede </w:t>
      </w:r>
      <w:r>
        <w:t>knæk</w:t>
      </w:r>
      <w:r w:rsidR="00612D40" w:rsidRPr="005F2B75">
        <w:t>frekvens er blevet beregnet til 49,48Hz. (</w:t>
      </w:r>
      <w:r w:rsidR="00612D40" w:rsidRPr="005F2B75">
        <w:rPr>
          <w:color w:val="FF0000"/>
        </w:rPr>
        <w:t>Evt udregning i bilag</w:t>
      </w:r>
      <w:r w:rsidR="00612D40" w:rsidRPr="005F2B75">
        <w:t>)</w:t>
      </w:r>
      <w:r w:rsidR="00612D40" w:rsidRPr="005F2B75">
        <w:tab/>
      </w:r>
    </w:p>
    <w:p w:rsidR="005F2B75" w:rsidRPr="005F2B75" w:rsidRDefault="005F2B75" w:rsidP="005F2B75">
      <w:pPr>
        <w:tabs>
          <w:tab w:val="left" w:pos="5490"/>
        </w:tabs>
        <w:spacing w:after="0"/>
      </w:pPr>
      <w:r>
        <w:t xml:space="preserve">Dette er en relativ lille afvigelse. </w:t>
      </w:r>
    </w:p>
    <w:p w:rsidR="00A75804" w:rsidRPr="005F2B75" w:rsidRDefault="00A75804" w:rsidP="00A75804"/>
    <w:p w:rsidR="00A75804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Forstærker</w:t>
      </w:r>
    </w:p>
    <w:p w:rsidR="00594DA4" w:rsidRPr="00594DA4" w:rsidRDefault="00594DA4" w:rsidP="00594DA4">
      <w:pPr>
        <w:spacing w:after="0"/>
      </w:pPr>
      <w:r w:rsidRPr="00594DA4">
        <w:t>Da den udleverede målesensor er baseret på strain gauges i en Wheatstone bro, benyttes der i dette projekt en instrumentationsforstærker</w:t>
      </w:r>
      <w:r>
        <w:t>, INA114</w:t>
      </w:r>
      <w:r w:rsidRPr="00594DA4">
        <w:t>.</w:t>
      </w:r>
    </w:p>
    <w:p w:rsidR="0017378B" w:rsidRDefault="0017378B" w:rsidP="00612D40">
      <w:r>
        <w:t>En instrumentationsforstærker bruges til at forstærke meget små spændinger op. Typisk med en forstærkning på 100-10.000 gange. Den består af tre operationsfor</w:t>
      </w:r>
      <w:r w:rsidR="00EA5571">
        <w:t>s</w:t>
      </w:r>
      <w:r>
        <w:t>tærkere</w:t>
      </w:r>
      <w:r w:rsidR="00EA5571">
        <w:t>.</w:t>
      </w:r>
    </w:p>
    <w:p w:rsidR="0017378B" w:rsidRDefault="0017378B" w:rsidP="00612D40">
      <w:r>
        <w:t xml:space="preserve">Instrumentationsforstærkeren forstærker forskellen mellem input og outputsignalerne og frasortere det signal der er fælles for input signalerne. Forstærkningen kan justeres vha. en enkelt modstand. Indgansimpedanserne går mod ∞. </w:t>
      </w:r>
    </w:p>
    <w:p w:rsidR="0017378B" w:rsidRDefault="0017378B" w:rsidP="00612D40">
      <w:r>
        <w:t xml:space="preserve">Ved at forstærke små spændinger op, bliver signalerne mindre påvirket af støj. </w:t>
      </w:r>
    </w:p>
    <w:p w:rsidR="0017378B" w:rsidRPr="0017378B" w:rsidRDefault="00857A0E" w:rsidP="00612D40">
      <w:hyperlink r:id="rId24" w:history="1">
        <w:r w:rsidR="0017378B" w:rsidRPr="00925BCD">
          <w:rPr>
            <w:rStyle w:val="Hyperlink"/>
          </w:rPr>
          <w:t>http://dk.rs-online.com/web/p/instrumentationsforstaerkere/0288755/</w:t>
        </w:r>
      </w:hyperlink>
      <w:r w:rsidR="0017378B">
        <w:t xml:space="preserve"> </w:t>
      </w:r>
    </w:p>
    <w:p w:rsidR="003D6430" w:rsidRDefault="00612D40" w:rsidP="00612D40">
      <w:pPr>
        <w:rPr>
          <w:rFonts w:eastAsiaTheme="minorEastAsia"/>
        </w:rPr>
      </w:pPr>
      <w:r w:rsidRPr="005F2B75">
        <w:t xml:space="preserve">Her anvendes </w:t>
      </w:r>
      <w:r w:rsidR="00505FE3">
        <w:t xml:space="preserve">en forsyningsspænding på </w:t>
      </w:r>
      <m:oMath>
        <m:r>
          <w:rPr>
            <w:rFonts w:ascii="Cambria Math" w:hAnsi="Cambria Math"/>
          </w:rPr>
          <m:t>±</m:t>
        </m:r>
      </m:oMath>
      <w:r w:rsidR="00505FE3">
        <w:rPr>
          <w:rFonts w:eastAsiaTheme="minorEastAsia"/>
        </w:rPr>
        <w:t xml:space="preserve">9V vha. to </w:t>
      </w:r>
      <w:r w:rsidRPr="005F2B75">
        <w:t>9 volt batterier, hvilket giver en indgang på 9 V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/>
          </w:rPr>
          <m:t xml:space="preserve">=9 </m:t>
        </m:r>
        <m:r>
          <w:rPr>
            <w:rFonts w:ascii="Cambria Math" w:hAnsi="Cambria Math"/>
          </w:rPr>
          <m:t>V</m:t>
        </m:r>
      </m:oMath>
      <w:r w:rsidRPr="005F2B75">
        <w:rPr>
          <w:rFonts w:eastAsiaTheme="minorEastAsia"/>
        </w:rPr>
        <w:t>).</w:t>
      </w:r>
    </w:p>
    <w:p w:rsidR="00075EA7" w:rsidRDefault="003D6430" w:rsidP="003D6430">
      <w:pPr>
        <w:rPr>
          <w:rFonts w:eastAsiaTheme="minorEastAsia"/>
        </w:rPr>
      </w:pPr>
      <w:r>
        <w:rPr>
          <w:rFonts w:eastAsiaTheme="minorEastAsia"/>
        </w:rPr>
        <w:t>I forbindelse med</w:t>
      </w:r>
      <w:r w:rsidR="00075EA7">
        <w:rPr>
          <w:rFonts w:eastAsiaTheme="minorEastAsia"/>
        </w:rPr>
        <w:t xml:space="preserve"> bestemmelse af forstærkningen benyttes </w:t>
      </w:r>
      <w:r w:rsidRPr="003D6430">
        <w:rPr>
          <w:rFonts w:eastAsiaTheme="minorEastAsia"/>
        </w:rPr>
        <w:t>fø</w:t>
      </w:r>
      <w:r w:rsidR="00075EA7">
        <w:rPr>
          <w:rFonts w:eastAsiaTheme="minorEastAsia"/>
        </w:rPr>
        <w:t>lsomheden for tryktransduceren.</w:t>
      </w:r>
      <w:r w:rsidR="00075EA7" w:rsidRPr="00075EA7">
        <w:rPr>
          <w:rFonts w:eastAsiaTheme="minorEastAsia"/>
        </w:rPr>
        <w:t xml:space="preserve"> </w:t>
      </w:r>
      <w:r w:rsidR="00075EA7">
        <w:rPr>
          <w:rFonts w:eastAsiaTheme="minorEastAsia"/>
        </w:rPr>
        <w:t>F</w:t>
      </w:r>
      <w:r w:rsidR="00075EA7" w:rsidRPr="003D6430">
        <w:rPr>
          <w:rFonts w:eastAsiaTheme="minorEastAsia"/>
        </w:rPr>
        <w:t xml:space="preserve">ølsomheden er angivet som </w:t>
      </w:r>
      <w:r w:rsidR="00075EA7">
        <w:rPr>
          <w:rFonts w:eastAsiaTheme="minorEastAsia"/>
        </w:rPr>
        <w:t>5 µV/V/mmHg(</w:t>
      </w:r>
      <w:r w:rsidR="00075EA7" w:rsidRPr="00075EA7">
        <w:rPr>
          <w:rFonts w:eastAsiaTheme="minorEastAsia"/>
          <w:color w:val="C00000"/>
        </w:rPr>
        <w:t>evt.</w:t>
      </w:r>
      <w:r w:rsidR="00075EA7">
        <w:rPr>
          <w:rFonts w:eastAsiaTheme="minorEastAsia"/>
        </w:rPr>
        <w:t xml:space="preserve"> </w:t>
      </w:r>
      <w:r w:rsidR="00075EA7" w:rsidRPr="00075EA7">
        <w:rPr>
          <w:rFonts w:eastAsiaTheme="minorEastAsia"/>
          <w:color w:val="C00000"/>
        </w:rPr>
        <w:t>fodnote til datablad</w:t>
      </w:r>
      <w:r w:rsidR="00075EA7">
        <w:rPr>
          <w:rFonts w:eastAsiaTheme="minorEastAsia"/>
        </w:rPr>
        <w:t>). Det angiver, hvor mange µ</w:t>
      </w:r>
      <w:r w:rsidR="00075EA7" w:rsidRPr="003D6430">
        <w:rPr>
          <w:rFonts w:eastAsiaTheme="minorEastAsia"/>
        </w:rPr>
        <w:t>V outpu</w:t>
      </w:r>
      <w:r w:rsidR="00075EA7">
        <w:rPr>
          <w:rFonts w:eastAsiaTheme="minorEastAsia"/>
        </w:rPr>
        <w:t>t, der kommer fra transduceren p</w:t>
      </w:r>
      <w:r w:rsidR="00075EA7" w:rsidRPr="003D6430">
        <w:rPr>
          <w:rFonts w:eastAsiaTheme="minorEastAsia"/>
        </w:rPr>
        <w:t>r</w:t>
      </w:r>
      <w:r w:rsidR="00075EA7">
        <w:rPr>
          <w:rFonts w:eastAsiaTheme="minorEastAsia"/>
        </w:rPr>
        <w:t>.</w:t>
      </w:r>
      <w:r w:rsidR="00075EA7" w:rsidRPr="003D6430">
        <w:rPr>
          <w:rFonts w:eastAsiaTheme="minorEastAsia"/>
        </w:rPr>
        <w:t xml:space="preserve"> antal volt i transducerens eksitationsspænding</w:t>
      </w:r>
      <w:r w:rsidR="00075EA7">
        <w:rPr>
          <w:rFonts w:eastAsiaTheme="minorEastAsia"/>
        </w:rPr>
        <w:t xml:space="preserve"> pr mmHg.</w:t>
      </w:r>
    </w:p>
    <w:p w:rsidR="00075EA7" w:rsidRPr="00075EA7" w:rsidRDefault="00075EA7" w:rsidP="00612D40">
      <w:pPr>
        <w:rPr>
          <w:rFonts w:eastAsiaTheme="minorEastAsia"/>
          <w:sz w:val="20"/>
        </w:rPr>
      </w:pPr>
      <w:r>
        <w:rPr>
          <w:rFonts w:eastAsiaTheme="minorEastAsia"/>
        </w:rPr>
        <w:t>I projektet vælges</w:t>
      </w:r>
      <w:r w:rsidR="00612D40" w:rsidRPr="005F2B75">
        <w:rPr>
          <w:rFonts w:eastAsiaTheme="minorEastAsia"/>
        </w:rPr>
        <w:t xml:space="preserve"> minimumværdi til 40 mmHg og maksimumværdi til 250 mmHg. </w:t>
      </w:r>
      <w:r w:rsidR="00612D40" w:rsidRPr="00594DA4">
        <w:rPr>
          <w:rFonts w:eastAsiaTheme="minorEastAsia"/>
          <w:sz w:val="20"/>
        </w:rPr>
        <w:t>(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>=40</m:t>
        </m:r>
      </m:oMath>
      <w:r w:rsidR="007D6EB1" w:rsidRPr="00594DA4">
        <w:rPr>
          <w:rFonts w:eastAsiaTheme="minorEastAsia"/>
          <w:sz w:val="20"/>
        </w:rPr>
        <w:t xml:space="preserve"> , 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250</m:t>
        </m:r>
      </m:oMath>
      <w:r w:rsidR="007D6EB1" w:rsidRPr="00594DA4">
        <w:rPr>
          <w:rFonts w:eastAsiaTheme="minorEastAsia"/>
          <w:sz w:val="20"/>
        </w:rPr>
        <w:t>)</w:t>
      </w:r>
      <w:r>
        <w:rPr>
          <w:rFonts w:eastAsiaTheme="minorEastAsia"/>
          <w:sz w:val="20"/>
        </w:rPr>
        <w:t xml:space="preserve">. </w:t>
      </w:r>
    </w:p>
    <w:p w:rsidR="007D6EB1" w:rsidRPr="005F2B75" w:rsidRDefault="007D6EB1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Når der tages højde for transduceren ganges der med 5µV: </w:t>
      </w:r>
    </w:p>
    <w:p w:rsidR="007D6EB1" w:rsidRPr="00594DA4" w:rsidRDefault="007D6EB1" w:rsidP="007D6EB1">
      <w:pPr>
        <w:rPr>
          <w:sz w:val="20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  <w:sz w:val="20"/>
          </w:rPr>
          <m:t>max</m:t>
        </m:r>
        <m:r>
          <w:rPr>
            <w:rFonts w:ascii="Cambria Math"/>
            <w:sz w:val="20"/>
          </w:rPr>
          <m:t>: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 xml:space="preserve">=0,01125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7D6EB1" w:rsidRPr="00594DA4" w:rsidRDefault="007D6EB1" w:rsidP="00612D40">
      <w:pPr>
        <w:rPr>
          <w:rFonts w:eastAsiaTheme="minorEastAsia"/>
          <w:sz w:val="20"/>
        </w:rPr>
      </w:pPr>
      <w:r w:rsidRPr="00594DA4">
        <w:rPr>
          <w:sz w:val="20"/>
        </w:rPr>
        <w:tab/>
      </w:r>
      <m:oMath>
        <m:r>
          <w:rPr>
            <w:rFonts w:ascii="Cambria Math" w:hAnsi="Cambria Math"/>
            <w:sz w:val="20"/>
          </w:rPr>
          <m:t>min</m:t>
        </m:r>
        <m:r>
          <w:rPr>
            <w:rFonts w:ascii="Cambria Math"/>
            <w:sz w:val="20"/>
          </w:rPr>
          <m:t>: 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1,8</m:t>
        </m:r>
        <m:r>
          <w:rPr>
            <w:rFonts w:ascii="Cambria Math" w:eastAsiaTheme="minorEastAsia" w:hAnsi="Cambria Math"/>
            <w:sz w:val="20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20"/>
              </w:rPr>
            </m:ctrlPr>
          </m:sSupPr>
          <m:e>
            <m:r>
              <w:rPr>
                <w:rFonts w:ascii="Cambria Math" w:eastAsiaTheme="minorEastAsia"/>
                <w:sz w:val="20"/>
              </w:rPr>
              <m:t>10</m:t>
            </m:r>
          </m:e>
          <m:sup>
            <m:r>
              <w:rPr>
                <w:rFonts w:eastAsiaTheme="minorEastAsia"/>
                <w:sz w:val="20"/>
              </w:rPr>
              <m:t>-</m:t>
            </m:r>
            <m:r>
              <w:rPr>
                <w:rFonts w:ascii="Cambria Math" w:eastAsiaTheme="minorEastAsia"/>
                <w:sz w:val="20"/>
              </w:rPr>
              <m:t>3</m:t>
            </m:r>
          </m:sup>
        </m:sSup>
        <m:r>
          <w:rPr>
            <w:rFonts w:ascii="Cambria Math" w:eastAsiaTheme="minorEastAsia"/>
            <w:sz w:val="20"/>
          </w:rPr>
          <m:t xml:space="preserve">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594DA4" w:rsidRDefault="00075EA7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Da forsyningsspændingen er </w:t>
      </w:r>
      <m:oMath>
        <m:r>
          <w:rPr>
            <w:rFonts w:ascii="Cambria Math" w:hAnsi="Cambria Math"/>
          </w:rPr>
          <m:t>±</m:t>
        </m:r>
      </m:oMath>
      <w:r>
        <w:rPr>
          <w:rFonts w:eastAsiaTheme="minorEastAsia"/>
        </w:rPr>
        <w:t>9V kan i</w:t>
      </w:r>
      <w:r w:rsidR="007D6EB1" w:rsidRPr="005F2B75">
        <w:rPr>
          <w:rFonts w:eastAsiaTheme="minorEastAsia"/>
        </w:rPr>
        <w:t xml:space="preserve">nstrumentforstærkeren </w:t>
      </w:r>
      <w:r>
        <w:rPr>
          <w:rFonts w:eastAsiaTheme="minorEastAsia"/>
        </w:rPr>
        <w:t>gå fra -9 V til +9 V. D</w:t>
      </w:r>
      <w:r w:rsidR="007D6EB1" w:rsidRPr="005F2B75">
        <w:rPr>
          <w:rFonts w:eastAsiaTheme="minorEastAsia"/>
        </w:rPr>
        <w:t>et gælder om</w:t>
      </w:r>
      <w:r w:rsidR="00594DA4">
        <w:rPr>
          <w:rFonts w:eastAsiaTheme="minorEastAsia"/>
        </w:rPr>
        <w:t>,</w:t>
      </w:r>
      <w:r w:rsidR="007D6EB1" w:rsidRPr="005F2B75">
        <w:rPr>
          <w:rFonts w:eastAsiaTheme="minorEastAsia"/>
        </w:rPr>
        <w:t xml:space="preserve"> at udnytte </w:t>
      </w:r>
      <w:r w:rsidR="00594DA4">
        <w:rPr>
          <w:rFonts w:eastAsiaTheme="minorEastAsia"/>
        </w:rPr>
        <w:t>denne vidde så meget som muligt</w:t>
      </w:r>
      <w:r>
        <w:rPr>
          <w:rFonts w:eastAsiaTheme="minorEastAsia"/>
        </w:rPr>
        <w:t>, og derfor</w:t>
      </w:r>
      <w:r w:rsidR="0013366C" w:rsidRPr="005F2B75">
        <w:rPr>
          <w:rFonts w:eastAsiaTheme="minorEastAsia"/>
        </w:rPr>
        <w:t xml:space="preserve"> udregnes</w:t>
      </w:r>
      <w:r w:rsidR="00594DA4">
        <w:rPr>
          <w:rFonts w:eastAsiaTheme="minorEastAsia"/>
        </w:rPr>
        <w:t xml:space="preserve"> maksimum</w:t>
      </w:r>
      <w:r>
        <w:rPr>
          <w:rFonts w:eastAsiaTheme="minorEastAsia"/>
        </w:rPr>
        <w:t xml:space="preserve"> som følgende:</w:t>
      </w:r>
      <m:oMath>
        <m:r>
          <w:rPr>
            <w:rFonts w:ascii="Cambria Math" w:eastAsiaTheme="minorEastAsia" w:hAnsi="Cambria Math"/>
          </w:rPr>
          <m:t xml:space="preserve"> max</m:t>
        </m:r>
        <m:r>
          <w:rPr>
            <w:rFonts w:eastAsiaTheme="minorEastAsia" w:hAnsi="Cambria Math"/>
          </w:rPr>
          <m:t>⋅</m:t>
        </m:r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/>
          </w:rPr>
          <m:t>=9</m:t>
        </m:r>
        <m:r>
          <w:rPr>
            <w:rFonts w:ascii="Cambria Math" w:eastAsiaTheme="minorEastAsia" w:hAnsi="Cambria Math"/>
          </w:rPr>
          <m:t>⇔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Theme="minorEastAsia"/>
              </w:rPr>
              <m:t>0,01125</m:t>
            </m:r>
          </m:den>
        </m:f>
        <m:r>
          <m:rPr>
            <m:sty m:val="p"/>
          </m:rPr>
          <w:rPr>
            <w:rFonts w:ascii="Cambria Math" w:eastAsiaTheme="minorEastAsia"/>
          </w:rPr>
          <m:t xml:space="preserve"> = 800</m:t>
        </m:r>
      </m:oMath>
      <w:r w:rsidR="0013366C" w:rsidRPr="005F2B75">
        <w:rPr>
          <w:rFonts w:eastAsiaTheme="minorEastAsia"/>
        </w:rPr>
        <w:t xml:space="preserve">. </w:t>
      </w:r>
      <w:r>
        <w:rPr>
          <w:rFonts w:eastAsiaTheme="minorEastAsia"/>
        </w:rPr>
        <w:t>Dermed giver dette en gain på 800</w:t>
      </w:r>
      <w:r w:rsidR="0013366C" w:rsidRPr="005F2B75">
        <w:rPr>
          <w:rFonts w:eastAsiaTheme="minorEastAsia"/>
        </w:rPr>
        <w:t>, som er enhedsløs.</w:t>
      </w:r>
    </w:p>
    <w:p w:rsidR="00FD7EAA" w:rsidRDefault="00FD7EAA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I forbindelse med valg af modstand benyttes databladet </w:t>
      </w:r>
      <w:r w:rsidR="00B356AE">
        <w:rPr>
          <w:rFonts w:eastAsiaTheme="minorEastAsia"/>
        </w:rPr>
        <w:t>til instrumentforstærkeren INA114(</w:t>
      </w:r>
      <w:r w:rsidR="00B356AE" w:rsidRPr="00075EA7">
        <w:rPr>
          <w:rFonts w:eastAsiaTheme="minorEastAsia"/>
          <w:color w:val="C00000"/>
        </w:rPr>
        <w:t>evt. fodnote til datablad</w:t>
      </w:r>
      <w:r w:rsidR="00B356AE">
        <w:rPr>
          <w:rFonts w:eastAsiaTheme="minorEastAsia"/>
        </w:rPr>
        <w:t xml:space="preserve">) </w:t>
      </w:r>
      <w:r>
        <w:rPr>
          <w:rFonts w:eastAsiaTheme="minorEastAsia"/>
        </w:rPr>
        <w:t>for at sikre, at det er muligt at benytte den ønskede forstærkning ved den ønskede båndbredde. Formlen for gain bandwidth product benyttes, da produktet af forstærkning o</w:t>
      </w:r>
      <w:r w:rsidR="00B356AE">
        <w:rPr>
          <w:rFonts w:eastAsiaTheme="minorEastAsia"/>
        </w:rPr>
        <w:t>g</w:t>
      </w:r>
      <w:r>
        <w:rPr>
          <w:rFonts w:eastAsiaTheme="minorEastAsia"/>
        </w:rPr>
        <w:t xml:space="preserve"> båndbredde er konstant. </w:t>
      </w:r>
    </w:p>
    <w:p w:rsidR="007D6EB1" w:rsidRPr="005F2B75" w:rsidRDefault="00B356AE" w:rsidP="00612D40">
      <w:pPr>
        <w:rPr>
          <w:rFonts w:eastAsiaTheme="minorEastAsia"/>
        </w:rPr>
      </w:pPr>
      <w:r>
        <w:rPr>
          <w:rFonts w:eastAsiaTheme="minorEastAsia"/>
        </w:rPr>
        <w:t>Udregninger vha. formlen: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</m:t>
            </m:r>
            <m:r>
              <w:rPr>
                <w:rFonts w:ascii="Cambria Math" w:hAnsi="Cambria Math"/>
              </w:rPr>
              <m:t>k</m:t>
            </m:r>
            <m:r>
              <w:rPr>
                <w:rFonts w:asci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Rg</m:t>
            </m:r>
          </m:den>
        </m:f>
      </m:oMath>
      <w:r w:rsidR="006F789D" w:rsidRPr="005F2B75">
        <w:rPr>
          <w:rFonts w:eastAsiaTheme="minorEastAsia"/>
        </w:rPr>
        <w:t xml:space="preserve"> </w:t>
      </w:r>
      <w:r w:rsidR="0013366C" w:rsidRPr="005F2B75">
        <w:rPr>
          <w:rFonts w:eastAsiaTheme="minorEastAsia"/>
        </w:rPr>
        <w:t xml:space="preserve"> </w:t>
      </w:r>
    </w:p>
    <w:p w:rsidR="006F789D" w:rsidRDefault="00594DA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solv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801=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50000</m:t>
                </m:r>
              </m:num>
              <m:den>
                <m:r>
                  <w:rPr>
                    <w:rFonts w:ascii="Cambria Math" w:hAnsi="Cambria Math"/>
                  </w:rPr>
                  <m:t>Rg</m:t>
                </m:r>
              </m:den>
            </m:f>
            <m:r>
              <w:rPr>
                <w:rFonts w:ascii="Cambria Math"/>
              </w:rPr>
              <m:t xml:space="preserve">, </m:t>
            </m:r>
            <m:r>
              <w:rPr>
                <w:rFonts w:ascii="Cambria Math" w:hAnsi="Cambria Math"/>
              </w:rPr>
              <m:t>Rg</m:t>
            </m:r>
          </m:e>
        </m:d>
        <m:r>
          <w:rPr>
            <w:rFonts w:ascii="Cambria Math"/>
          </w:rPr>
          <m:t xml:space="preserve">   </m:t>
        </m:r>
        <m:r>
          <w:rPr>
            <w:rFonts w:ascii="Cambria Math" w:hAnsi="Cambria Math"/>
          </w:rPr>
          <m:t>Rg</m:t>
        </m:r>
        <m:r>
          <w:rPr>
            <w:rFonts w:ascii="Cambria Math"/>
          </w:rPr>
          <m:t xml:space="preserve">=62,5782 </m:t>
        </m:r>
        <m:r>
          <w:rPr>
            <w:rFonts w:ascii="Cambria Math" w:hAnsi="Cambria Math"/>
          </w:rPr>
          <m:t>Ω</m:t>
        </m:r>
      </m:oMath>
      <w:r w:rsidR="006F789D" w:rsidRPr="005F2B75">
        <w:rPr>
          <w:rFonts w:eastAsiaTheme="minorEastAsia"/>
        </w:rPr>
        <w:t xml:space="preserve"> </w:t>
      </w:r>
    </w:p>
    <w:p w:rsidR="004625E4" w:rsidRPr="005F2B75" w:rsidRDefault="004625E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000</m:t>
            </m:r>
          </m:num>
          <m:den>
            <m:r>
              <w:rPr>
                <w:rFonts w:ascii="Cambria Math" w:hAnsi="Cambria Math"/>
              </w:rPr>
              <m:t>62,5Ω</m:t>
            </m:r>
          </m:den>
        </m:f>
        <m:r>
          <w:rPr>
            <w:rFonts w:ascii="Cambria Math" w:hAnsi="Cambria Math"/>
          </w:rPr>
          <m:t>=801</m:t>
        </m:r>
      </m:oMath>
      <w:r w:rsidRPr="005F2B75">
        <w:rPr>
          <w:rFonts w:eastAsiaTheme="minorEastAsia"/>
        </w:rPr>
        <w:t xml:space="preserve">  </w:t>
      </w:r>
    </w:p>
    <w:p w:rsidR="0013366C" w:rsidRDefault="00B92408" w:rsidP="006F789D">
      <w:r w:rsidRPr="005F2B75">
        <w:t>Ud fra dette vælges</w:t>
      </w:r>
      <w:r w:rsidR="0013366C" w:rsidRPr="005F2B75">
        <w:t xml:space="preserve"> en modstand på 62,5</w:t>
      </w:r>
      <w:r w:rsidR="00594DA4">
        <w:t>Ω</w:t>
      </w:r>
      <w:r w:rsidR="0013366C" w:rsidRPr="005F2B75">
        <w:t xml:space="preserve">, hvor </w:t>
      </w:r>
      <w:r w:rsidR="00594DA4">
        <w:t>følgende modstande er sat i serieforbindelse:</w:t>
      </w:r>
      <w:r w:rsidR="0013366C" w:rsidRPr="005F2B75">
        <w:t xml:space="preserve"> 51</w:t>
      </w:r>
      <w:r w:rsidR="00594DA4">
        <w:t>Ω + 10Ω</w:t>
      </w:r>
      <w:r w:rsidR="0013366C" w:rsidRPr="005F2B75">
        <w:t>+ 1,5</w:t>
      </w:r>
      <w:r w:rsidR="00594DA4">
        <w:t>Ω.</w:t>
      </w:r>
    </w:p>
    <w:p w:rsidR="00B356AE" w:rsidRDefault="00B356AE" w:rsidP="006F789D">
      <w:r>
        <w:t>Elektronikkredsløbet testes:</w:t>
      </w:r>
    </w:p>
    <w:p w:rsidR="00B356AE" w:rsidRDefault="00B356AE" w:rsidP="006F789D">
      <w:r>
        <w:t>Analog Discovery(</w:t>
      </w:r>
      <w:r w:rsidRPr="00B356AE">
        <w:rPr>
          <w:color w:val="C00000"/>
        </w:rPr>
        <w:t>evt. fodnote</w:t>
      </w:r>
      <w:r>
        <w:t xml:space="preserve">) anvendes til simulering af signalet fra tryktransduceren. </w:t>
      </w:r>
    </w:p>
    <w:p w:rsidR="00B356AE" w:rsidRDefault="00121A65" w:rsidP="00B356AE">
      <w:r>
        <w:t xml:space="preserve">Der kan være komponentusikkerheder og der skal systemet kalibreres. </w:t>
      </w:r>
      <w:r w:rsidR="00B356AE">
        <w:t xml:space="preserve">Selvom den samlede forstærkning er bestemt og komponentværdierne er beregnet ud fra dette, </w:t>
      </w:r>
    </w:p>
    <w:p w:rsidR="00B356AE" w:rsidRDefault="00B356AE" w:rsidP="00B356AE">
      <w:r>
        <w:t>Derfor skal det samlede system kalibreres. Til dette benyttes et kendt tryk, der kan etableres igennem en væskesøjle. I CAVE lab (som alle vejledere har adgang til) står en væskesøjle der kan benyttes. Med denne kan sammenhængen imellem ind- og udgang bestemmes og efterfølgende korrigeres (i soft- eller hardware), således det er muligt ud fra de målte spændinger at angive det faktiske tryk.</w:t>
      </w:r>
    </w:p>
    <w:p w:rsidR="00594DA4" w:rsidRDefault="003E377C" w:rsidP="006F789D">
      <w:r>
        <w:t xml:space="preserve">Common mode stråler ind på begge ben. </w:t>
      </w:r>
    </w:p>
    <w:p w:rsidR="002C099C" w:rsidRDefault="00F91703" w:rsidP="002C099C">
      <w:r>
        <w:t xml:space="preserve">Instrumentationsforstærker note! </w:t>
      </w:r>
    </w:p>
    <w:p w:rsidR="003E377C" w:rsidRDefault="003E377C" w:rsidP="002C099C">
      <w:r>
        <w:t xml:space="preserve">Meget høj indgangsimpedans. </w:t>
      </w:r>
    </w:p>
    <w:p w:rsidR="002C099C" w:rsidRDefault="002C099C" w:rsidP="002C099C">
      <w:r>
        <w:t xml:space="preserve">Databladtransducer! </w:t>
      </w:r>
    </w:p>
    <w:p w:rsidR="0035544A" w:rsidRPr="005F2B75" w:rsidRDefault="0035544A" w:rsidP="006F789D"/>
    <w:p w:rsidR="006F789D" w:rsidRDefault="00594DA4" w:rsidP="00612D40">
      <w:r>
        <w:rPr>
          <w:noProof/>
          <w:lang w:eastAsia="da-DK"/>
        </w:rPr>
        <w:drawing>
          <wp:inline distT="0" distB="0" distL="0" distR="0">
            <wp:extent cx="4476750" cy="2447569"/>
            <wp:effectExtent l="19050" t="0" r="0" b="0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47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99C" w:rsidRDefault="002C099C" w:rsidP="00612D40"/>
    <w:p w:rsidR="00F91703" w:rsidRPr="00F91703" w:rsidRDefault="00F91703" w:rsidP="00612D40">
      <w:pPr>
        <w:rPr>
          <w:b/>
        </w:rPr>
      </w:pPr>
      <w:r w:rsidRPr="00F91703">
        <w:rPr>
          <w:b/>
        </w:rPr>
        <w:t>Printlayout:</w:t>
      </w:r>
    </w:p>
    <w:p w:rsidR="00F91703" w:rsidRPr="005F2B75" w:rsidRDefault="00F91703" w:rsidP="00612D40"/>
    <w:sectPr w:rsidR="00F91703" w:rsidRPr="005F2B75" w:rsidSect="00594DA4">
      <w:footerReference w:type="default" r:id="rId26"/>
      <w:pgSz w:w="11906" w:h="16838"/>
      <w:pgMar w:top="1276" w:right="1134" w:bottom="1418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A2A88" w:rsidRDefault="005A2A88" w:rsidP="005F2B75">
      <w:pPr>
        <w:spacing w:after="0" w:line="240" w:lineRule="auto"/>
      </w:pPr>
      <w:r>
        <w:separator/>
      </w:r>
    </w:p>
  </w:endnote>
  <w:endnote w:type="continuationSeparator" w:id="0">
    <w:p w:rsidR="005A2A88" w:rsidRDefault="005A2A88" w:rsidP="005F2B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02120"/>
      <w:docPartObj>
        <w:docPartGallery w:val="Page Numbers (Bottom of Page)"/>
        <w:docPartUnique/>
      </w:docPartObj>
    </w:sdtPr>
    <w:sdtContent>
      <w:sdt>
        <w:sdtPr>
          <w:id w:val="6796841"/>
          <w:docPartObj>
            <w:docPartGallery w:val="Page Numbers (Top of Page)"/>
            <w:docPartUnique/>
          </w:docPartObj>
        </w:sdtPr>
        <w:sdtContent>
          <w:p w:rsidR="00075EA7" w:rsidRDefault="00075EA7">
            <w:pPr>
              <w:pStyle w:val="Sidefod"/>
              <w:jc w:val="right"/>
            </w:pPr>
            <w:r>
              <w:t xml:space="preserve">Side </w:t>
            </w:r>
            <w:r w:rsidR="00857A0E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857A0E">
              <w:rPr>
                <w:b/>
                <w:sz w:val="24"/>
                <w:szCs w:val="24"/>
              </w:rPr>
              <w:fldChar w:fldCharType="separate"/>
            </w:r>
            <w:r w:rsidR="005A2A88">
              <w:rPr>
                <w:b/>
                <w:noProof/>
              </w:rPr>
              <w:t>1</w:t>
            </w:r>
            <w:r w:rsidR="00857A0E">
              <w:rPr>
                <w:b/>
                <w:sz w:val="24"/>
                <w:szCs w:val="24"/>
              </w:rPr>
              <w:fldChar w:fldCharType="end"/>
            </w:r>
            <w:r>
              <w:t xml:space="preserve"> af </w:t>
            </w:r>
            <w:r w:rsidR="00857A0E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857A0E">
              <w:rPr>
                <w:b/>
                <w:sz w:val="24"/>
                <w:szCs w:val="24"/>
              </w:rPr>
              <w:fldChar w:fldCharType="separate"/>
            </w:r>
            <w:r w:rsidR="005A2A88">
              <w:rPr>
                <w:b/>
                <w:noProof/>
              </w:rPr>
              <w:t>1</w:t>
            </w:r>
            <w:r w:rsidR="00857A0E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075EA7" w:rsidRDefault="00075EA7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A2A88" w:rsidRDefault="005A2A88" w:rsidP="005F2B75">
      <w:pPr>
        <w:spacing w:after="0" w:line="240" w:lineRule="auto"/>
      </w:pPr>
      <w:r>
        <w:separator/>
      </w:r>
    </w:p>
  </w:footnote>
  <w:footnote w:type="continuationSeparator" w:id="0">
    <w:p w:rsidR="005A2A88" w:rsidRDefault="005A2A88" w:rsidP="005F2B7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1304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F33A29"/>
    <w:rsid w:val="00075EA7"/>
    <w:rsid w:val="00121A65"/>
    <w:rsid w:val="0013366C"/>
    <w:rsid w:val="00157DB9"/>
    <w:rsid w:val="0017378B"/>
    <w:rsid w:val="002C099C"/>
    <w:rsid w:val="0035544A"/>
    <w:rsid w:val="003B6D63"/>
    <w:rsid w:val="003C5CAE"/>
    <w:rsid w:val="003D6430"/>
    <w:rsid w:val="003E377C"/>
    <w:rsid w:val="004275E4"/>
    <w:rsid w:val="004625E4"/>
    <w:rsid w:val="00503636"/>
    <w:rsid w:val="00505FE3"/>
    <w:rsid w:val="00594DA4"/>
    <w:rsid w:val="005A2A88"/>
    <w:rsid w:val="005F2B75"/>
    <w:rsid w:val="00612D40"/>
    <w:rsid w:val="006729D9"/>
    <w:rsid w:val="006822CA"/>
    <w:rsid w:val="00690E88"/>
    <w:rsid w:val="006F789D"/>
    <w:rsid w:val="0071097F"/>
    <w:rsid w:val="007C13B2"/>
    <w:rsid w:val="007D6EB1"/>
    <w:rsid w:val="007E095F"/>
    <w:rsid w:val="007F6C2B"/>
    <w:rsid w:val="00831822"/>
    <w:rsid w:val="00847D39"/>
    <w:rsid w:val="00851F04"/>
    <w:rsid w:val="00857A0E"/>
    <w:rsid w:val="00936FCE"/>
    <w:rsid w:val="0098682D"/>
    <w:rsid w:val="009E4E85"/>
    <w:rsid w:val="009E56D0"/>
    <w:rsid w:val="00A27832"/>
    <w:rsid w:val="00A31110"/>
    <w:rsid w:val="00A558F8"/>
    <w:rsid w:val="00A75804"/>
    <w:rsid w:val="00A9244D"/>
    <w:rsid w:val="00B356AE"/>
    <w:rsid w:val="00B3765F"/>
    <w:rsid w:val="00B559CA"/>
    <w:rsid w:val="00B92408"/>
    <w:rsid w:val="00C6552C"/>
    <w:rsid w:val="00C76D2F"/>
    <w:rsid w:val="00D02267"/>
    <w:rsid w:val="00D242E7"/>
    <w:rsid w:val="00D649FB"/>
    <w:rsid w:val="00E235FC"/>
    <w:rsid w:val="00EA5571"/>
    <w:rsid w:val="00F33A29"/>
    <w:rsid w:val="00F91703"/>
    <w:rsid w:val="00FA4976"/>
    <w:rsid w:val="00FB0746"/>
    <w:rsid w:val="00FD7EA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758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75804"/>
    <w:rPr>
      <w:rFonts w:ascii="Tahoma" w:hAnsi="Tahoma" w:cs="Tahoma"/>
      <w:sz w:val="16"/>
      <w:szCs w:val="16"/>
    </w:rPr>
  </w:style>
  <w:style w:type="character" w:customStyle="1" w:styleId="MapleInput">
    <w:name w:val="Maple Input"/>
    <w:uiPriority w:val="99"/>
    <w:rsid w:val="00D242E7"/>
    <w:rPr>
      <w:rFonts w:ascii="Courier New" w:hAnsi="Courier New" w:cs="Courier New"/>
      <w:b/>
      <w:bCs/>
      <w:color w:val="78000E"/>
    </w:rPr>
  </w:style>
  <w:style w:type="character" w:styleId="Pladsholdertekst">
    <w:name w:val="Placeholder Text"/>
    <w:basedOn w:val="Standardskrifttypeiafsnit"/>
    <w:uiPriority w:val="99"/>
    <w:semiHidden/>
    <w:rsid w:val="00612D40"/>
    <w:rPr>
      <w:color w:val="808080"/>
    </w:rPr>
  </w:style>
  <w:style w:type="paragraph" w:styleId="Sidehoved">
    <w:name w:val="header"/>
    <w:basedOn w:val="Normal"/>
    <w:link w:val="SidehovedTegn"/>
    <w:uiPriority w:val="99"/>
    <w:semiHidden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5F2B75"/>
  </w:style>
  <w:style w:type="paragraph" w:styleId="Sidefod">
    <w:name w:val="footer"/>
    <w:basedOn w:val="Normal"/>
    <w:link w:val="SidefodTegn"/>
    <w:uiPriority w:val="99"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F2B75"/>
  </w:style>
  <w:style w:type="table" w:styleId="Tabel-Gitter">
    <w:name w:val="Table Grid"/>
    <w:basedOn w:val="Tabel-Normal"/>
    <w:uiPriority w:val="59"/>
    <w:rsid w:val="007C13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Standardskrifttypeiafsnit"/>
    <w:rsid w:val="009E56D0"/>
  </w:style>
  <w:style w:type="character" w:styleId="Hyperlink">
    <w:name w:val="Hyperlink"/>
    <w:basedOn w:val="Standardskrifttypeiafsnit"/>
    <w:uiPriority w:val="99"/>
    <w:unhideWhenUsed/>
    <w:rsid w:val="0017378B"/>
    <w:rPr>
      <w:color w:val="0000FF" w:themeColor="hyperlink"/>
      <w:u w:val="single"/>
    </w:rPr>
  </w:style>
  <w:style w:type="character" w:styleId="BesgtHyperlink">
    <w:name w:val="FollowedHyperlink"/>
    <w:basedOn w:val="Standardskrifttypeiafsnit"/>
    <w:uiPriority w:val="99"/>
    <w:semiHidden/>
    <w:unhideWhenUsed/>
    <w:rsid w:val="00505FE3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wmf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2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8.wmf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hyperlink" Target="http://dk.rs-online.com/web/p/instrumentationsforstaerkere/0288755/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4.jpeg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10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w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5C63A3A-201E-4CCC-926A-AC4C850A9E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</TotalTime>
  <Pages>1</Pages>
  <Words>1013</Words>
  <Characters>6186</Characters>
  <Application>Microsoft Office Word</Application>
  <DocSecurity>0</DocSecurity>
  <Lines>51</Lines>
  <Paragraphs>1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Overskrifter</vt:lpstr>
      </vt:variant>
      <vt:variant>
        <vt:i4>4</vt:i4>
      </vt:variant>
    </vt:vector>
  </HeadingPairs>
  <TitlesOfParts>
    <vt:vector size="5" baseType="lpstr">
      <vt:lpstr/>
      <vt:lpstr>Hardware - Arkitektur    </vt:lpstr>
      <vt:lpstr>Hardware-Design</vt:lpstr>
      <vt:lpstr>    Lavpasfilter</vt:lpstr>
      <vt:lpstr>    Forstærker</vt:lpstr>
    </vt:vector>
  </TitlesOfParts>
  <Company/>
  <LinksUpToDate>false</LinksUpToDate>
  <CharactersWithSpaces>71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Bruger</cp:lastModifiedBy>
  <cp:revision>21</cp:revision>
  <dcterms:created xsi:type="dcterms:W3CDTF">2015-11-03T12:04:00Z</dcterms:created>
  <dcterms:modified xsi:type="dcterms:W3CDTF">2015-11-11T13:55:00Z</dcterms:modified>
</cp:coreProperties>
</file>